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7F16" w:rsidRPr="0010365C" w:rsidRDefault="00727F16" w:rsidP="00727F1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0365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0365C">
        <w:rPr>
          <w:rFonts w:ascii="標楷體" w:eastAsia="標楷體" w:hAnsi="標楷體"/>
          <w:sz w:val="36"/>
          <w:szCs w:val="36"/>
        </w:rPr>
        <w:t>/</w:t>
      </w:r>
      <w:r w:rsidRPr="0010365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6"/>
        <w:gridCol w:w="5179"/>
        <w:gridCol w:w="1115"/>
        <w:gridCol w:w="1082"/>
        <w:gridCol w:w="1082"/>
      </w:tblGrid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8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校外賃居學生關懷及輔導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120-029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校外</w:t>
            </w:r>
            <w:proofErr w:type="gramStart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賃</w:t>
            </w:r>
            <w:proofErr w:type="gramEnd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居學生關懷及輔導</w:t>
            </w:r>
            <w:bookmarkEnd w:id="0"/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/>
              </w:rPr>
              <w:t>1</w:t>
            </w:r>
          </w:p>
        </w:tc>
        <w:tc>
          <w:tcPr>
            <w:tcW w:w="2628" w:type="pct"/>
          </w:tcPr>
          <w:p w:rsidR="00727F16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新訂</w:t>
            </w: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1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王漢雲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28" w:type="pct"/>
          </w:tcPr>
          <w:p w:rsidR="00727F16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28" w:type="pct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28" w:type="pct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27F16" w:rsidRPr="0010365C" w:rsidRDefault="00727F16" w:rsidP="00727F16">
      <w:pPr>
        <w:jc w:val="right"/>
        <w:rPr>
          <w:rFonts w:ascii="標楷體" w:eastAsia="標楷體" w:hAnsi="標楷體"/>
        </w:rPr>
      </w:pPr>
    </w:p>
    <w:p w:rsidR="00727F16" w:rsidRPr="0010365C" w:rsidRDefault="00E0663E" w:rsidP="00727F16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410718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0663E" w:rsidRDefault="00E0663E" w:rsidP="00E0663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E0663E" w:rsidRDefault="00E0663E" w:rsidP="00E0663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323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B9No6C3wAAAAwBAAAPAAAAAAAAAAAAAAAAACMFAABkcnMvZG93bnJldi54&#10;bWxQSwUGAAAAAAQABADzAAAALwYAAAAA&#10;" filled="f" stroked="f">
                <v:textbox>
                  <w:txbxContent>
                    <w:p w:rsidR="00E0663E" w:rsidRDefault="00E0663E" w:rsidP="00E0663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E0663E" w:rsidRDefault="00E0663E" w:rsidP="00E0663E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727F16" w:rsidRPr="0010365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27F16" w:rsidRPr="0010365C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036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27F16" w:rsidRPr="0010365C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27F16" w:rsidRPr="0010365C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04C1B">
              <w:rPr>
                <w:rFonts w:ascii="標楷體" w:eastAsia="標楷體" w:hAnsi="標楷體" w:hint="eastAsia"/>
                <w:b/>
                <w:szCs w:val="24"/>
              </w:rPr>
              <w:t>校外</w:t>
            </w:r>
            <w:proofErr w:type="gramStart"/>
            <w:r w:rsidRPr="00B04C1B">
              <w:rPr>
                <w:rFonts w:ascii="標楷體" w:eastAsia="標楷體" w:hAnsi="標楷體" w:hint="eastAsia"/>
                <w:b/>
                <w:szCs w:val="24"/>
              </w:rPr>
              <w:t>賃</w:t>
            </w:r>
            <w:proofErr w:type="gramEnd"/>
            <w:r w:rsidRPr="00B04C1B">
              <w:rPr>
                <w:rFonts w:ascii="標楷體" w:eastAsia="標楷體" w:hAnsi="標楷體" w:hint="eastAsia"/>
                <w:b/>
                <w:szCs w:val="24"/>
              </w:rPr>
              <w:t>居學生關懷及輔導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04C1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04C1B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27F16" w:rsidRPr="0049035F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27F16" w:rsidRPr="00B04C1B" w:rsidRDefault="00727F16" w:rsidP="00727F16">
      <w:pPr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1.流程圖：</w:t>
      </w:r>
    </w:p>
    <w:p w:rsidR="00727F16" w:rsidRDefault="00CE6BCB" w:rsidP="00727F16">
      <w:pPr>
        <w:autoSpaceDE w:val="0"/>
        <w:autoSpaceDN w:val="0"/>
        <w:rPr>
          <w:rFonts w:ascii="標楷體" w:eastAsia="標楷體" w:hAnsi="標楷體"/>
        </w:rPr>
      </w:pPr>
      <w:r>
        <w:object w:dxaOrig="9976" w:dyaOrig="13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4.9pt" o:ole="">
            <v:imagedata r:id="rId7" o:title=""/>
          </v:shape>
          <o:OLEObject Type="Embed" ProgID="Visio.Drawing.11" ShapeID="_x0000_i1025" DrawAspect="Content" ObjectID="_1651317131" r:id="rId8"/>
        </w:object>
      </w:r>
      <w:bookmarkStart w:id="1" w:name="_GoBack"/>
      <w:bookmarkEnd w:id="1"/>
    </w:p>
    <w:p w:rsidR="00727F16" w:rsidRPr="0010365C" w:rsidRDefault="00727F16" w:rsidP="00727F16">
      <w:pPr>
        <w:autoSpaceDE w:val="0"/>
        <w:autoSpaceDN w:val="0"/>
        <w:rPr>
          <w:rFonts w:ascii="標楷體" w:eastAsia="標楷體" w:hAnsi="標楷體"/>
        </w:rPr>
      </w:pPr>
      <w:r w:rsidRPr="0010365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27F16" w:rsidRPr="0010365C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036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27F16" w:rsidRPr="0010365C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27F16" w:rsidRPr="0010365C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27F16" w:rsidRPr="00B04C1B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B04C1B">
              <w:rPr>
                <w:rFonts w:ascii="標楷體" w:eastAsia="標楷體" w:hAnsi="標楷體" w:hint="eastAsia"/>
                <w:b/>
                <w:szCs w:val="24"/>
              </w:rPr>
              <w:t>校外</w:t>
            </w:r>
            <w:proofErr w:type="gramStart"/>
            <w:r w:rsidRPr="00B04C1B">
              <w:rPr>
                <w:rFonts w:ascii="標楷體" w:eastAsia="標楷體" w:hAnsi="標楷體" w:hint="eastAsia"/>
                <w:b/>
                <w:szCs w:val="24"/>
              </w:rPr>
              <w:t>賃</w:t>
            </w:r>
            <w:proofErr w:type="gramEnd"/>
            <w:r w:rsidRPr="00B04C1B">
              <w:rPr>
                <w:rFonts w:ascii="標楷體" w:eastAsia="標楷體" w:hAnsi="標楷體" w:hint="eastAsia"/>
                <w:b/>
                <w:szCs w:val="24"/>
              </w:rPr>
              <w:t>居學生關懷及輔導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04C1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04C1B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27F16" w:rsidRPr="0049035F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27F16" w:rsidRPr="00806BBE" w:rsidRDefault="00727F16" w:rsidP="00727F16">
      <w:pPr>
        <w:jc w:val="right"/>
        <w:textAlignment w:val="baseline"/>
        <w:rPr>
          <w:rFonts w:ascii="標楷體" w:eastAsia="標楷體" w:hAnsi="標楷體"/>
          <w:bCs/>
        </w:rPr>
      </w:pP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2.作業程序：</w:t>
      </w: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1.建構校外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服務平台。</w:t>
      </w:r>
    </w:p>
    <w:p w:rsidR="00727F16" w:rsidRPr="00B04E24" w:rsidRDefault="00727F16" w:rsidP="00727F16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1.建立各項</w:t>
      </w:r>
      <w:proofErr w:type="gramStart"/>
      <w:r w:rsidRPr="00B04E24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04E24">
        <w:rPr>
          <w:rFonts w:ascii="標楷體" w:eastAsia="標楷體" w:hAnsi="標楷體" w:hint="eastAsia"/>
          <w:color w:val="000000" w:themeColor="text1"/>
          <w:szCs w:val="24"/>
        </w:rPr>
        <w:t>居服務資訊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727F16" w:rsidRPr="00B04E24" w:rsidRDefault="00727F16" w:rsidP="00727F16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2.提供合格安全房屋資訊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727F16" w:rsidRPr="00B92B23" w:rsidRDefault="00727F16" w:rsidP="00727F1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3.租屋定型化契約規定事項及相關法律資訊提供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2.建立校外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生居住處所名冊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3.辦理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生訪視服務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4.辦理導師、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居生暨房東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座談會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5.辦理追蹤訪視。</w:t>
      </w: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>
        <w:rPr>
          <w:rFonts w:ascii="標楷體" w:eastAsia="標楷體" w:hAnsi="標楷體" w:cs="Times New Roman" w:hint="eastAsia"/>
          <w:b/>
          <w:bCs/>
        </w:rPr>
        <w:t>3.</w:t>
      </w:r>
      <w:r w:rsidRPr="00806BBE">
        <w:rPr>
          <w:rFonts w:ascii="標楷體" w:eastAsia="標楷體" w:hAnsi="標楷體" w:cs="Times New Roman" w:hint="eastAsia"/>
          <w:b/>
          <w:bCs/>
        </w:rPr>
        <w:t>控制重點：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3.1.強化賃居服務品質，維護學生校外賃居安全，針對校外賃居生加強生活輔導，以瞭解學生生活起居，為其解決問題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3.2.配合當地警政、消防、營建等單位，防範學生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意外事端發生，達成家長放心、學生安心之目標。</w:t>
      </w: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4.使用表單：</w:t>
      </w:r>
    </w:p>
    <w:p w:rsidR="00727F16" w:rsidRPr="00806BBE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1.</w:t>
      </w:r>
      <w:r w:rsidRPr="00806BBE">
        <w:rPr>
          <w:rFonts w:ascii="標楷體" w:eastAsia="標楷體" w:hAnsi="標楷體" w:hint="eastAsia"/>
          <w:szCs w:val="24"/>
        </w:rPr>
        <w:t>個人校外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基本資料表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Pr="00806BBE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2.</w:t>
      </w:r>
      <w:r w:rsidRPr="00806BBE">
        <w:rPr>
          <w:rFonts w:ascii="標楷體" w:eastAsia="標楷體" w:hAnsi="標楷體" w:hint="eastAsia"/>
          <w:szCs w:val="24"/>
        </w:rPr>
        <w:t>訪視記錄表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Pr="00806BBE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3.</w:t>
      </w:r>
      <w:r w:rsidRPr="00806BBE">
        <w:rPr>
          <w:rFonts w:ascii="標楷體" w:eastAsia="標楷體" w:hAnsi="標楷體" w:hint="eastAsia"/>
          <w:szCs w:val="24"/>
        </w:rPr>
        <w:t>學生校外宿舍安全診斷表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806BBE">
        <w:rPr>
          <w:rFonts w:ascii="標楷體" w:eastAsia="標楷體" w:hAnsi="標楷體" w:hint="eastAsia"/>
          <w:szCs w:val="24"/>
        </w:rPr>
        <w:t>5.1.教育部推動高級中等以上學校學生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服務實施計畫</w:t>
      </w:r>
      <w:r>
        <w:rPr>
          <w:rFonts w:ascii="標楷體" w:eastAsia="標楷體" w:hAnsi="標楷體" w:hint="eastAsia"/>
          <w:szCs w:val="24"/>
        </w:rPr>
        <w:t>。</w:t>
      </w:r>
    </w:p>
    <w:p w:rsidR="006E68FA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806BBE">
        <w:rPr>
          <w:rFonts w:ascii="標楷體" w:eastAsia="標楷體" w:hAnsi="標楷體" w:hint="eastAsia"/>
          <w:szCs w:val="24"/>
        </w:rPr>
        <w:t>5.2.佛光大學校外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生關懷</w:t>
      </w:r>
      <w:r>
        <w:rPr>
          <w:rFonts w:ascii="標楷體" w:eastAsia="標楷體" w:hAnsi="標楷體" w:hint="eastAsia"/>
          <w:szCs w:val="24"/>
        </w:rPr>
        <w:t>（</w:t>
      </w:r>
      <w:r w:rsidRPr="00806BBE">
        <w:rPr>
          <w:rFonts w:ascii="標楷體" w:eastAsia="標楷體" w:hAnsi="標楷體" w:hint="eastAsia"/>
          <w:szCs w:val="24"/>
        </w:rPr>
        <w:t>訪視</w:t>
      </w:r>
      <w:r>
        <w:rPr>
          <w:rFonts w:ascii="標楷體" w:eastAsia="標楷體" w:hAnsi="標楷體" w:hint="eastAsia"/>
          <w:szCs w:val="24"/>
        </w:rPr>
        <w:t>）</w:t>
      </w:r>
      <w:r w:rsidRPr="00806BBE">
        <w:rPr>
          <w:rFonts w:ascii="標楷體" w:eastAsia="標楷體" w:hAnsi="標楷體" w:hint="eastAsia"/>
          <w:szCs w:val="24"/>
        </w:rPr>
        <w:t>及輔導實施計畫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</w:pPr>
    </w:p>
    <w:sectPr w:rsidR="00727F16" w:rsidSect="00727F1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3E54" w:rsidRDefault="005F3E54" w:rsidP="00C85B53">
      <w:r>
        <w:separator/>
      </w:r>
    </w:p>
  </w:endnote>
  <w:endnote w:type="continuationSeparator" w:id="0">
    <w:p w:rsidR="005F3E54" w:rsidRDefault="005F3E54" w:rsidP="00C85B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3E54" w:rsidRDefault="005F3E54" w:rsidP="00C85B53">
      <w:r>
        <w:separator/>
      </w:r>
    </w:p>
  </w:footnote>
  <w:footnote w:type="continuationSeparator" w:id="0">
    <w:p w:rsidR="005F3E54" w:rsidRDefault="005F3E54" w:rsidP="00C85B5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7F16"/>
    <w:rsid w:val="001010BD"/>
    <w:rsid w:val="00342E1E"/>
    <w:rsid w:val="005F3E54"/>
    <w:rsid w:val="006E68FA"/>
    <w:rsid w:val="00727F16"/>
    <w:rsid w:val="00C85B53"/>
    <w:rsid w:val="00C93D94"/>
    <w:rsid w:val="00CE6BCB"/>
    <w:rsid w:val="00E066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7F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27F1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727F16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85B5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85B5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7F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27F1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727F16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85B5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85B5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2</Words>
  <Characters>640</Characters>
  <Application>Microsoft Office Word</Application>
  <DocSecurity>0</DocSecurity>
  <Lines>5</Lines>
  <Paragraphs>1</Paragraphs>
  <ScaleCrop>false</ScaleCrop>
  <Company/>
  <LinksUpToDate>false</LinksUpToDate>
  <CharactersWithSpaces>7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5-18T05:45:00Z</dcterms:created>
  <dcterms:modified xsi:type="dcterms:W3CDTF">2020-05-18T05:45:00Z</dcterms:modified>
</cp:coreProperties>
</file>